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751C" w:rsidRPr="003A6E82" w:rsidRDefault="0015751C" w:rsidP="00F25ED6">
      <w:pPr>
        <w:pStyle w:val="1"/>
        <w:ind w:left="0" w:right="54"/>
      </w:pPr>
      <w:r w:rsidRPr="003A6E82">
        <w:t>Міністерство освіти і науки України</w:t>
      </w:r>
    </w:p>
    <w:p w:rsidR="0015751C" w:rsidRPr="003A6E82" w:rsidRDefault="0015751C" w:rsidP="0015751C">
      <w:pPr>
        <w:ind w:left="51" w:right="64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15751C" w:rsidRPr="003A6E82" w:rsidRDefault="0015751C" w:rsidP="0015751C">
      <w:pPr>
        <w:spacing w:line="480" w:lineRule="auto"/>
        <w:ind w:left="1693" w:right="1702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:rsidR="0015751C" w:rsidRPr="003A6E82" w:rsidRDefault="0015751C" w:rsidP="0015751C">
      <w:pPr>
        <w:rPr>
          <w:color w:val="000000"/>
          <w:sz w:val="30"/>
          <w:szCs w:val="30"/>
        </w:rPr>
      </w:pPr>
    </w:p>
    <w:p w:rsidR="0015751C" w:rsidRPr="003A6E82" w:rsidRDefault="0015751C" w:rsidP="0015751C">
      <w:pPr>
        <w:spacing w:before="4"/>
        <w:rPr>
          <w:color w:val="000000"/>
          <w:sz w:val="37"/>
          <w:szCs w:val="37"/>
        </w:rPr>
      </w:pPr>
    </w:p>
    <w:p w:rsidR="0015751C" w:rsidRPr="003A6E82" w:rsidRDefault="0015751C" w:rsidP="0015751C">
      <w:pPr>
        <w:ind w:left="51" w:right="57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віт</w:t>
      </w:r>
    </w:p>
    <w:p w:rsidR="0015751C" w:rsidRPr="003A6E82" w:rsidRDefault="0015751C" w:rsidP="0015751C">
      <w:pPr>
        <w:rPr>
          <w:color w:val="000000"/>
          <w:sz w:val="24"/>
          <w:szCs w:val="24"/>
        </w:rPr>
      </w:pPr>
    </w:p>
    <w:p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 лабораторної роботи № 1 з дисципліни</w:t>
      </w:r>
    </w:p>
    <w:p w:rsidR="0015751C" w:rsidRPr="003A6E82" w:rsidRDefault="0015751C" w:rsidP="0015751C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«Основи програмування-1.</w:t>
      </w:r>
    </w:p>
    <w:p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Базові конструкції»</w:t>
      </w:r>
    </w:p>
    <w:p w:rsidR="0015751C" w:rsidRPr="003A6E82" w:rsidRDefault="0015751C" w:rsidP="0015751C">
      <w:pPr>
        <w:spacing w:before="11"/>
        <w:rPr>
          <w:color w:val="000000"/>
          <w:sz w:val="23"/>
          <w:szCs w:val="23"/>
        </w:rPr>
      </w:pPr>
    </w:p>
    <w:p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 xml:space="preserve">«Обчислення арифметичних виразів» </w:t>
      </w:r>
    </w:p>
    <w:p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аріант</w:t>
      </w:r>
      <w:r w:rsidRPr="003A6E82">
        <w:rPr>
          <w:color w:val="000000"/>
          <w:sz w:val="24"/>
          <w:szCs w:val="24"/>
          <w:u w:val="single"/>
        </w:rPr>
        <w:t xml:space="preserve"> 2</w:t>
      </w:r>
      <w:r w:rsidRPr="003A6E82">
        <w:rPr>
          <w:color w:val="000000"/>
          <w:sz w:val="24"/>
          <w:szCs w:val="24"/>
          <w:u w:val="single"/>
        </w:rPr>
        <w:t>9</w:t>
      </w:r>
      <w:r w:rsidRPr="003A6E82">
        <w:rPr>
          <w:color w:val="000000"/>
          <w:sz w:val="24"/>
          <w:szCs w:val="24"/>
        </w:rPr>
        <w:tab/>
      </w: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rPr>
          <w:color w:val="000000"/>
          <w:sz w:val="20"/>
          <w:szCs w:val="20"/>
        </w:rPr>
      </w:pPr>
    </w:p>
    <w:p w:rsidR="0015751C" w:rsidRPr="003A6E82" w:rsidRDefault="0015751C" w:rsidP="0015751C">
      <w:pPr>
        <w:spacing w:before="3"/>
        <w:rPr>
          <w:color w:val="000000"/>
          <w:sz w:val="24"/>
          <w:szCs w:val="24"/>
        </w:rPr>
      </w:pPr>
    </w:p>
    <w:p w:rsidR="0015751C" w:rsidRPr="003A6E82" w:rsidRDefault="0015751C" w:rsidP="0015751C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иконав  студент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ІП-11 </w:t>
      </w:r>
      <w:proofErr w:type="spellStart"/>
      <w:r w:rsidRPr="003A6E82">
        <w:rPr>
          <w:color w:val="000000"/>
          <w:sz w:val="24"/>
          <w:szCs w:val="24"/>
          <w:u w:val="single"/>
        </w:rPr>
        <w:t>Тарасьонок</w:t>
      </w:r>
      <w:proofErr w:type="spellEnd"/>
      <w:r w:rsidRPr="003A6E82">
        <w:rPr>
          <w:color w:val="000000"/>
          <w:sz w:val="24"/>
          <w:szCs w:val="24"/>
          <w:u w:val="single"/>
        </w:rPr>
        <w:t xml:space="preserve"> Дмитро Євгенович</w:t>
      </w:r>
      <w:r w:rsidRPr="003A6E82">
        <w:rPr>
          <w:color w:val="000000"/>
          <w:sz w:val="24"/>
          <w:szCs w:val="24"/>
          <w:u w:val="single"/>
        </w:rPr>
        <w:tab/>
      </w:r>
    </w:p>
    <w:p w:rsidR="0015751C" w:rsidRPr="003A6E82" w:rsidRDefault="0015751C" w:rsidP="0015751C">
      <w:pPr>
        <w:spacing w:line="172" w:lineRule="auto"/>
        <w:ind w:left="3316"/>
        <w:rPr>
          <w:sz w:val="16"/>
          <w:szCs w:val="16"/>
        </w:rPr>
      </w:pPr>
      <w:r w:rsidRPr="003A6E82">
        <w:rPr>
          <w:sz w:val="16"/>
          <w:szCs w:val="16"/>
        </w:rPr>
        <w:t>(шифр, прізвище, ім'я, по батькові)</w:t>
      </w: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spacing w:before="5"/>
        <w:rPr>
          <w:color w:val="000000"/>
          <w:sz w:val="21"/>
          <w:szCs w:val="21"/>
        </w:rPr>
      </w:pPr>
    </w:p>
    <w:p w:rsidR="0015751C" w:rsidRPr="003A6E82" w:rsidRDefault="0015751C" w:rsidP="0015751C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Перевірив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</w:t>
      </w:r>
      <w:r w:rsidRPr="003A6E82">
        <w:rPr>
          <w:color w:val="000000"/>
          <w:sz w:val="24"/>
          <w:szCs w:val="24"/>
          <w:u w:val="single"/>
        </w:rPr>
        <w:tab/>
      </w:r>
    </w:p>
    <w:p w:rsidR="0015751C" w:rsidRPr="003A6E82" w:rsidRDefault="0015751C" w:rsidP="0015751C">
      <w:pPr>
        <w:spacing w:line="172" w:lineRule="auto"/>
        <w:ind w:left="3337"/>
        <w:rPr>
          <w:sz w:val="16"/>
          <w:szCs w:val="16"/>
        </w:rPr>
      </w:pPr>
      <w:r w:rsidRPr="003A6E82">
        <w:rPr>
          <w:sz w:val="16"/>
          <w:szCs w:val="16"/>
        </w:rPr>
        <w:t>( прізвище, ім'я, по батькові)</w:t>
      </w: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15751C" w:rsidRPr="003A6E82" w:rsidRDefault="0015751C" w:rsidP="0015751C">
      <w:pPr>
        <w:rPr>
          <w:color w:val="000000"/>
          <w:sz w:val="18"/>
          <w:szCs w:val="18"/>
        </w:rPr>
      </w:pPr>
    </w:p>
    <w:p w:rsidR="00F25ED6" w:rsidRDefault="00F25ED6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:rsidR="0015751C" w:rsidRPr="003A6E82" w:rsidRDefault="0015751C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Київ 2021</w:t>
      </w:r>
      <w:r w:rsidRPr="003A6E82">
        <w:br w:type="page"/>
      </w:r>
    </w:p>
    <w:p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lastRenderedPageBreak/>
        <w:t>Мета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 Створити та запрограмувати на компільованій та інтерпретованій мовах програмування алгоритм по обчисленню </w:t>
      </w:r>
      <w:r w:rsidRPr="003A6E82">
        <w:rPr>
          <w:sz w:val="28"/>
          <w:szCs w:val="28"/>
        </w:rPr>
        <w:t>відстані між двома точками за їх координатами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Математична модель:</w:t>
      </w:r>
    </w:p>
    <w:p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lang w:val="ru-RU"/>
        </w:rPr>
      </w:pPr>
      <w:r w:rsidRPr="003A6E82">
        <w:rPr>
          <w:sz w:val="28"/>
          <w:szCs w:val="28"/>
        </w:rPr>
        <w:t xml:space="preserve"> </w:t>
      </w:r>
      <w:r w:rsidRPr="003A6E82">
        <w:rPr>
          <w:sz w:val="28"/>
          <w:szCs w:val="28"/>
        </w:rPr>
        <w:t>Відстань між двома точками за їх координатами обчислюється за формулою</w:t>
      </w:r>
      <w:r w:rsidR="007E3F51">
        <w:rPr>
          <w:sz w:val="28"/>
          <w:szCs w:val="28"/>
          <w:lang w:val="ru-RU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ru-RU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</m:e>
        </m:rad>
      </m:oMath>
    </w:p>
    <w:p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3A6E82">
        <w:rPr>
          <w:sz w:val="28"/>
          <w:szCs w:val="28"/>
        </w:rPr>
        <w:t>Блок-схема алгоритму</w:t>
      </w:r>
      <w:r w:rsidRPr="003A6E82">
        <w:rPr>
          <w:sz w:val="28"/>
          <w:szCs w:val="28"/>
        </w:rPr>
        <w:t xml:space="preserve"> для</w:t>
      </w:r>
      <w:r w:rsidR="003A6E82" w:rsidRPr="003A6E82">
        <w:rPr>
          <w:sz w:val="28"/>
          <w:szCs w:val="28"/>
        </w:rPr>
        <w:t xml:space="preserve"> компільованих</w:t>
      </w:r>
      <w:r w:rsidRPr="003A6E82">
        <w:rPr>
          <w:sz w:val="28"/>
          <w:szCs w:val="28"/>
        </w:rPr>
        <w:t xml:space="preserve"> мов</w:t>
      </w:r>
      <w:r w:rsidR="003A6E82" w:rsidRPr="003A6E82">
        <w:rPr>
          <w:sz w:val="28"/>
          <w:szCs w:val="28"/>
        </w:rPr>
        <w:t xml:space="preserve"> програмування</w:t>
      </w:r>
      <w:r w:rsidRPr="003A6E82">
        <w:rPr>
          <w:sz w:val="28"/>
          <w:szCs w:val="28"/>
        </w:rPr>
        <w:t>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object w:dxaOrig="1875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93.75pt;height:441.75pt" o:ole="">
            <v:imagedata r:id="rId4" o:title=""/>
          </v:shape>
          <o:OLEObject Type="Embed" ProgID="Visio.Drawing.15" ShapeID="_x0000_i1035" DrawAspect="Content" ObjectID="_1692805281" r:id="rId5"/>
        </w:object>
      </w:r>
      <w:bookmarkStart w:id="0" w:name="_GoBack"/>
      <w:bookmarkEnd w:id="0"/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rPr>
          <w:sz w:val="28"/>
          <w:szCs w:val="28"/>
        </w:rPr>
      </w:pPr>
      <w:r w:rsidRPr="003A6E82">
        <w:rPr>
          <w:sz w:val="28"/>
          <w:szCs w:val="28"/>
        </w:rPr>
        <w:t>Блок-схема алгоритму для інтерпретованих мов програмування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 w:rsidRPr="003A6E82">
        <w:object w:dxaOrig="1875" w:dyaOrig="7141">
          <v:shape id="_x0000_i1036" type="#_x0000_t75" style="width:93.75pt;height:357pt" o:ole="">
            <v:imagedata r:id="rId6" o:title=""/>
          </v:shape>
          <o:OLEObject Type="Embed" ProgID="Visio.Drawing.15" ShapeID="_x0000_i1036" DrawAspect="Content" ObjectID="_1692805282" r:id="rId7"/>
        </w:object>
      </w:r>
    </w:p>
    <w:p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t xml:space="preserve">Програма </w:t>
      </w:r>
      <w:r w:rsidRPr="003A6E82">
        <w:rPr>
          <w:sz w:val="28"/>
          <w:szCs w:val="28"/>
        </w:rPr>
        <w:t>мовою C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lastRenderedPageBreak/>
        <w:drawing>
          <wp:inline distT="0" distB="0" distL="0" distR="0" wp14:anchorId="4EEB230B" wp14:editId="1CD217B3">
            <wp:extent cx="5940425" cy="38207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</w:t>
      </w:r>
      <w:r w:rsidR="00505599" w:rsidRPr="003A6E82">
        <w:rPr>
          <w:sz w:val="28"/>
          <w:szCs w:val="28"/>
        </w:rPr>
        <w:t>C</w:t>
      </w:r>
      <w:r w:rsidRPr="003A6E82">
        <w:rPr>
          <w:sz w:val="28"/>
          <w:szCs w:val="28"/>
        </w:rPr>
        <w:t>:</w:t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5DB30FB3" wp14:editId="3558AB5C">
            <wp:extent cx="5940425" cy="32581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Програма </w:t>
      </w:r>
      <w:r w:rsidRPr="003A6E82">
        <w:rPr>
          <w:sz w:val="28"/>
          <w:szCs w:val="28"/>
        </w:rPr>
        <w:t>мовою Python</w:t>
      </w:r>
      <w:r w:rsidRPr="003A6E82">
        <w:rPr>
          <w:sz w:val="28"/>
          <w:szCs w:val="28"/>
        </w:rPr>
        <w:t>: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lastRenderedPageBreak/>
        <w:drawing>
          <wp:inline distT="0" distB="0" distL="0" distR="0" wp14:anchorId="02DABE33" wp14:editId="4AD80021">
            <wp:extent cx="5940425" cy="21647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Python: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4F2E77FA" wp14:editId="2C58BC43">
            <wp:extent cx="5887169" cy="32289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14274" cy="324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сновок: </w:t>
      </w:r>
    </w:p>
    <w:p w:rsidR="0015751C" w:rsidRPr="003A6E82" w:rsidRDefault="00505599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З</w:t>
      </w:r>
      <w:r w:rsidR="0015751C" w:rsidRPr="003A6E82">
        <w:rPr>
          <w:sz w:val="28"/>
          <w:szCs w:val="28"/>
        </w:rPr>
        <w:t xml:space="preserve">а допомогою математичної моделі та алгоритму можна запрограмувати обчислення </w:t>
      </w:r>
      <w:r w:rsidRPr="003A6E82">
        <w:rPr>
          <w:sz w:val="28"/>
          <w:szCs w:val="28"/>
        </w:rPr>
        <w:t>відстані між двома точками за їх координатами як за допомогою компільованих мов, так і інтерпретованих.</w:t>
      </w:r>
    </w:p>
    <w:p w:rsidR="00D578B4" w:rsidRPr="003A6E82" w:rsidRDefault="00D578B4" w:rsidP="0015751C"/>
    <w:sectPr w:rsidR="00D578B4" w:rsidRPr="003A6E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51C"/>
    <w:rsid w:val="0015751C"/>
    <w:rsid w:val="003530FC"/>
    <w:rsid w:val="003A6E82"/>
    <w:rsid w:val="004E5326"/>
    <w:rsid w:val="00505599"/>
    <w:rsid w:val="00667534"/>
    <w:rsid w:val="007E3F51"/>
    <w:rsid w:val="00B113B8"/>
    <w:rsid w:val="00D578B4"/>
    <w:rsid w:val="00F25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A2FCF4"/>
  <w15:chartTrackingRefBased/>
  <w15:docId w15:val="{E5777294-5A27-49AC-AB2B-712458BE6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5751C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15751C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15751C"/>
    <w:rPr>
      <w:rFonts w:ascii="Times New Roman" w:eastAsia="Times New Roman" w:hAnsi="Times New Roman" w:cs="Times New Roman"/>
      <w:sz w:val="28"/>
      <w:szCs w:val="28"/>
      <w:lang w:val="uk-UA" w:eastAsia="en-GB"/>
    </w:rPr>
  </w:style>
  <w:style w:type="character" w:styleId="a5">
    <w:name w:val="Placeholder Text"/>
    <w:basedOn w:val="a0"/>
    <w:uiPriority w:val="99"/>
    <w:semiHidden/>
    <w:rsid w:val="007E3F5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5</Pages>
  <Words>196</Words>
  <Characters>111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4</cp:revision>
  <dcterms:created xsi:type="dcterms:W3CDTF">2021-09-10T06:08:00Z</dcterms:created>
  <dcterms:modified xsi:type="dcterms:W3CDTF">2021-09-10T15:55:00Z</dcterms:modified>
</cp:coreProperties>
</file>